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</p:sldMasterIdLst>
  <p:notesMasterIdLst>
    <p:notesMasterId r:id="rId85"/>
  </p:notesMasterIdLst>
  <p:handoutMasterIdLst>
    <p:handoutMasterId r:id="rId86"/>
  </p:handoutMasterIdLst>
  <p:sldIdLst>
    <p:sldId id="515" r:id="rId3"/>
    <p:sldId id="599" r:id="rId4"/>
    <p:sldId id="517" r:id="rId5"/>
    <p:sldId id="548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629" r:id="rId32"/>
    <p:sldId id="662" r:id="rId33"/>
    <p:sldId id="631" r:id="rId34"/>
    <p:sldId id="632" r:id="rId35"/>
    <p:sldId id="633" r:id="rId36"/>
    <p:sldId id="634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642" r:id="rId45"/>
    <p:sldId id="644" r:id="rId46"/>
    <p:sldId id="645" r:id="rId47"/>
    <p:sldId id="676" r:id="rId48"/>
    <p:sldId id="677" r:id="rId49"/>
    <p:sldId id="652" r:id="rId50"/>
    <p:sldId id="653" r:id="rId51"/>
    <p:sldId id="654" r:id="rId52"/>
    <p:sldId id="655" r:id="rId53"/>
    <p:sldId id="656" r:id="rId54"/>
    <p:sldId id="657" r:id="rId55"/>
    <p:sldId id="658" r:id="rId56"/>
    <p:sldId id="659" r:id="rId57"/>
    <p:sldId id="660" r:id="rId58"/>
    <p:sldId id="647" r:id="rId59"/>
    <p:sldId id="648" r:id="rId60"/>
    <p:sldId id="551" r:id="rId61"/>
    <p:sldId id="553" r:id="rId62"/>
    <p:sldId id="608" r:id="rId63"/>
    <p:sldId id="560" r:id="rId64"/>
    <p:sldId id="573" r:id="rId65"/>
    <p:sldId id="538" r:id="rId66"/>
    <p:sldId id="539" r:id="rId67"/>
    <p:sldId id="541" r:id="rId68"/>
    <p:sldId id="601" r:id="rId69"/>
    <p:sldId id="612" r:id="rId70"/>
    <p:sldId id="575" r:id="rId71"/>
    <p:sldId id="613" r:id="rId72"/>
    <p:sldId id="614" r:id="rId73"/>
    <p:sldId id="671" r:id="rId74"/>
    <p:sldId id="609" r:id="rId75"/>
    <p:sldId id="565" r:id="rId76"/>
    <p:sldId id="616" r:id="rId77"/>
    <p:sldId id="617" r:id="rId78"/>
    <p:sldId id="670" r:id="rId79"/>
    <p:sldId id="664" r:id="rId80"/>
    <p:sldId id="665" r:id="rId81"/>
    <p:sldId id="667" r:id="rId82"/>
    <p:sldId id="668" r:id="rId83"/>
    <p:sldId id="669" r:id="rId8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3" autoAdjust="0"/>
    <p:restoredTop sz="94541" autoAdjust="0"/>
  </p:normalViewPr>
  <p:slideViewPr>
    <p:cSldViewPr>
      <p:cViewPr varScale="1">
        <p:scale>
          <a:sx n="127" d="100"/>
          <a:sy n="127" d="100"/>
        </p:scale>
        <p:origin x="2016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ableStyles" Target="tableStyle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9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0.xml"/><Relationship Id="rId13" Type="http://schemas.openxmlformats.org/officeDocument/2006/relationships/slide" Target="slides/slide45.xml"/><Relationship Id="rId3" Type="http://schemas.openxmlformats.org/officeDocument/2006/relationships/slide" Target="slides/slide33.xml"/><Relationship Id="rId7" Type="http://schemas.openxmlformats.org/officeDocument/2006/relationships/slide" Target="slides/slide39.xml"/><Relationship Id="rId12" Type="http://schemas.openxmlformats.org/officeDocument/2006/relationships/slide" Target="slides/slide44.xml"/><Relationship Id="rId2" Type="http://schemas.openxmlformats.org/officeDocument/2006/relationships/slide" Target="slides/slide32.xml"/><Relationship Id="rId16" Type="http://schemas.openxmlformats.org/officeDocument/2006/relationships/slide" Target="slides/slide79.xml"/><Relationship Id="rId1" Type="http://schemas.openxmlformats.org/officeDocument/2006/relationships/slide" Target="slides/slide30.xml"/><Relationship Id="rId6" Type="http://schemas.openxmlformats.org/officeDocument/2006/relationships/slide" Target="slides/slide36.xml"/><Relationship Id="rId11" Type="http://schemas.openxmlformats.org/officeDocument/2006/relationships/slide" Target="slides/slide43.xml"/><Relationship Id="rId5" Type="http://schemas.openxmlformats.org/officeDocument/2006/relationships/slide" Target="slides/slide35.xml"/><Relationship Id="rId15" Type="http://schemas.openxmlformats.org/officeDocument/2006/relationships/slide" Target="slides/slide58.xml"/><Relationship Id="rId10" Type="http://schemas.openxmlformats.org/officeDocument/2006/relationships/slide" Target="slides/slide42.xml"/><Relationship Id="rId4" Type="http://schemas.openxmlformats.org/officeDocument/2006/relationships/slide" Target="slides/slide34.xml"/><Relationship Id="rId9" Type="http://schemas.openxmlformats.org/officeDocument/2006/relationships/slide" Target="slides/slide41.xml"/><Relationship Id="rId14" Type="http://schemas.openxmlformats.org/officeDocument/2006/relationships/slide" Target="slides/slide5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dow, Moawia" userId="8dce6579-281c-42de-a9c7-f30fd5bb1845" providerId="ADAL" clId="{1656E471-6063-48DC-A965-7288446AFA85}"/>
    <pc:docChg chg="undo custSel addSld delSld modSld modMainMaster">
      <pc:chgData name="Eldow, Moawia" userId="8dce6579-281c-42de-a9c7-f30fd5bb1845" providerId="ADAL" clId="{1656E471-6063-48DC-A965-7288446AFA85}" dt="2022-01-22T18:06:49.937" v="153" actId="2696"/>
      <pc:docMkLst>
        <pc:docMk/>
      </pc:docMkLst>
      <pc:sldChg chg="modSp add mod">
        <pc:chgData name="Eldow, Moawia" userId="8dce6579-281c-42de-a9c7-f30fd5bb1845" providerId="ADAL" clId="{1656E471-6063-48DC-A965-7288446AFA85}" dt="2022-01-22T17:11:06.291" v="11" actId="20577"/>
        <pc:sldMkLst>
          <pc:docMk/>
          <pc:sldMk cId="0" sldId="515"/>
        </pc:sldMkLst>
        <pc:spChg chg="mod">
          <ac:chgData name="Eldow, Moawia" userId="8dce6579-281c-42de-a9c7-f30fd5bb1845" providerId="ADAL" clId="{1656E471-6063-48DC-A965-7288446AFA85}" dt="2022-01-22T17:11:06.291" v="11" actId="20577"/>
          <ac:spMkLst>
            <pc:docMk/>
            <pc:sldMk cId="0" sldId="515"/>
            <ac:spMk id="3074" creationId="{D4B4E482-64A6-49FD-B0F9-49F701E105B2}"/>
          </ac:spMkLst>
        </pc:spChg>
      </pc:sldChg>
      <pc:sldChg chg="modSp mod">
        <pc:chgData name="Eldow, Moawia" userId="8dce6579-281c-42de-a9c7-f30fd5bb1845" providerId="ADAL" clId="{1656E471-6063-48DC-A965-7288446AFA85}" dt="2022-01-22T17:56:31.414" v="136" actId="207"/>
        <pc:sldMkLst>
          <pc:docMk/>
          <pc:sldMk cId="0" sldId="517"/>
        </pc:sldMkLst>
        <pc:spChg chg="mod">
          <ac:chgData name="Eldow, Moawia" userId="8dce6579-281c-42de-a9c7-f30fd5bb1845" providerId="ADAL" clId="{1656E471-6063-48DC-A965-7288446AFA85}" dt="2022-01-22T17:56:31.414" v="136" actId="207"/>
          <ac:spMkLst>
            <pc:docMk/>
            <pc:sldMk cId="0" sldId="517"/>
            <ac:spMk id="4099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56:50.320" v="137" actId="207"/>
        <pc:sldMkLst>
          <pc:docMk/>
          <pc:sldMk cId="0" sldId="526"/>
        </pc:sldMkLst>
        <pc:spChg chg="mod">
          <ac:chgData name="Eldow, Moawia" userId="8dce6579-281c-42de-a9c7-f30fd5bb1845" providerId="ADAL" clId="{1656E471-6063-48DC-A965-7288446AFA85}" dt="2022-01-22T17:56:50.320" v="137" actId="207"/>
          <ac:spMkLst>
            <pc:docMk/>
            <pc:sldMk cId="0" sldId="526"/>
            <ac:spMk id="12291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8:00:23.232" v="143" actId="207"/>
        <pc:sldMkLst>
          <pc:docMk/>
          <pc:sldMk cId="0" sldId="538"/>
        </pc:sldMkLst>
        <pc:spChg chg="mod">
          <ac:chgData name="Eldow, Moawia" userId="8dce6579-281c-42de-a9c7-f30fd5bb1845" providerId="ADAL" clId="{1656E471-6063-48DC-A965-7288446AFA85}" dt="2022-01-22T18:00:23.232" v="143" actId="207"/>
          <ac:spMkLst>
            <pc:docMk/>
            <pc:sldMk cId="0" sldId="538"/>
            <ac:spMk id="35843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37:04.647" v="88" actId="1076"/>
        <pc:sldMkLst>
          <pc:docMk/>
          <pc:sldMk cId="0" sldId="539"/>
        </pc:sldMkLst>
        <pc:spChg chg="mod">
          <ac:chgData name="Eldow, Moawia" userId="8dce6579-281c-42de-a9c7-f30fd5bb1845" providerId="ADAL" clId="{1656E471-6063-48DC-A965-7288446AFA85}" dt="2022-01-22T17:37:04.647" v="88" actId="1076"/>
          <ac:spMkLst>
            <pc:docMk/>
            <pc:sldMk cId="0" sldId="539"/>
            <ac:spMk id="37891" creationId="{00000000-0000-0000-0000-000000000000}"/>
          </ac:spMkLst>
        </pc:spChg>
      </pc:sldChg>
      <pc:sldChg chg="del">
        <pc:chgData name="Eldow, Moawia" userId="8dce6579-281c-42de-a9c7-f30fd5bb1845" providerId="ADAL" clId="{1656E471-6063-48DC-A965-7288446AFA85}" dt="2022-01-22T18:06:49.937" v="153" actId="2696"/>
        <pc:sldMkLst>
          <pc:docMk/>
          <pc:sldMk cId="0" sldId="540"/>
        </pc:sldMkLst>
      </pc:sldChg>
      <pc:sldChg chg="modSp mod">
        <pc:chgData name="Eldow, Moawia" userId="8dce6579-281c-42de-a9c7-f30fd5bb1845" providerId="ADAL" clId="{1656E471-6063-48DC-A965-7288446AFA85}" dt="2022-01-22T17:55:54.609" v="132" actId="207"/>
        <pc:sldMkLst>
          <pc:docMk/>
          <pc:sldMk cId="0" sldId="548"/>
        </pc:sldMkLst>
        <pc:spChg chg="mod">
          <ac:chgData name="Eldow, Moawia" userId="8dce6579-281c-42de-a9c7-f30fd5bb1845" providerId="ADAL" clId="{1656E471-6063-48DC-A965-7288446AFA85}" dt="2022-01-22T17:55:54.609" v="132" actId="207"/>
          <ac:spMkLst>
            <pc:docMk/>
            <pc:sldMk cId="0" sldId="548"/>
            <ac:spMk id="5123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57:11.144" v="138" actId="207"/>
        <pc:sldMkLst>
          <pc:docMk/>
          <pc:sldMk cId="0" sldId="550"/>
        </pc:sldMkLst>
        <pc:spChg chg="mod">
          <ac:chgData name="Eldow, Moawia" userId="8dce6579-281c-42de-a9c7-f30fd5bb1845" providerId="ADAL" clId="{1656E471-6063-48DC-A965-7288446AFA85}" dt="2022-01-22T17:57:11.144" v="138" actId="207"/>
          <ac:spMkLst>
            <pc:docMk/>
            <pc:sldMk cId="0" sldId="550"/>
            <ac:spMk id="27650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25:39.483" v="63" actId="255"/>
        <pc:sldMkLst>
          <pc:docMk/>
          <pc:sldMk cId="0" sldId="552"/>
        </pc:sldMkLst>
        <pc:spChg chg="mod">
          <ac:chgData name="Eldow, Moawia" userId="8dce6579-281c-42de-a9c7-f30fd5bb1845" providerId="ADAL" clId="{1656E471-6063-48DC-A965-7288446AFA85}" dt="2022-01-22T17:25:39.483" v="63" actId="255"/>
          <ac:spMkLst>
            <pc:docMk/>
            <pc:sldMk cId="0" sldId="552"/>
            <ac:spMk id="29699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33:44.117" v="76" actId="14100"/>
        <pc:sldMkLst>
          <pc:docMk/>
          <pc:sldMk cId="0" sldId="553"/>
        </pc:sldMkLst>
        <pc:picChg chg="mod">
          <ac:chgData name="Eldow, Moawia" userId="8dce6579-281c-42de-a9c7-f30fd5bb1845" providerId="ADAL" clId="{1656E471-6063-48DC-A965-7288446AFA85}" dt="2022-01-22T17:33:44.117" v="76" actId="14100"/>
          <ac:picMkLst>
            <pc:docMk/>
            <pc:sldMk cId="0" sldId="553"/>
            <ac:picMk id="3" creationId="{0CE508B9-B245-40B3-9120-1E4CFDB877C7}"/>
          </ac:picMkLst>
        </pc:picChg>
      </pc:sldChg>
      <pc:sldChg chg="modSp mod">
        <pc:chgData name="Eldow, Moawia" userId="8dce6579-281c-42de-a9c7-f30fd5bb1845" providerId="ADAL" clId="{1656E471-6063-48DC-A965-7288446AFA85}" dt="2022-01-22T18:01:29.274" v="149" actId="207"/>
        <pc:sldMkLst>
          <pc:docMk/>
          <pc:sldMk cId="0" sldId="565"/>
        </pc:sldMkLst>
        <pc:spChg chg="mod">
          <ac:chgData name="Eldow, Moawia" userId="8dce6579-281c-42de-a9c7-f30fd5bb1845" providerId="ADAL" clId="{1656E471-6063-48DC-A965-7288446AFA85}" dt="2022-01-22T18:01:29.274" v="149" actId="207"/>
          <ac:spMkLst>
            <pc:docMk/>
            <pc:sldMk cId="0" sldId="565"/>
            <ac:spMk id="56323" creationId="{00000000-0000-0000-0000-000000000000}"/>
          </ac:spMkLst>
        </pc:spChg>
      </pc:sldChg>
      <pc:sldChg chg="del">
        <pc:chgData name="Eldow, Moawia" userId="8dce6579-281c-42de-a9c7-f30fd5bb1845" providerId="ADAL" clId="{1656E471-6063-48DC-A965-7288446AFA85}" dt="2022-01-22T17:06:04.718" v="1" actId="2696"/>
        <pc:sldMkLst>
          <pc:docMk/>
          <pc:sldMk cId="0" sldId="569"/>
        </pc:sldMkLst>
      </pc:sldChg>
      <pc:sldChg chg="del">
        <pc:chgData name="Eldow, Moawia" userId="8dce6579-281c-42de-a9c7-f30fd5bb1845" providerId="ADAL" clId="{1656E471-6063-48DC-A965-7288446AFA85}" dt="2022-01-22T17:43:50.969" v="100" actId="2696"/>
        <pc:sldMkLst>
          <pc:docMk/>
          <pc:sldMk cId="0" sldId="570"/>
        </pc:sldMkLst>
      </pc:sldChg>
      <pc:sldChg chg="modSp mod">
        <pc:chgData name="Eldow, Moawia" userId="8dce6579-281c-42de-a9c7-f30fd5bb1845" providerId="ADAL" clId="{1656E471-6063-48DC-A965-7288446AFA85}" dt="2022-01-22T18:00:08.648" v="141" actId="207"/>
        <pc:sldMkLst>
          <pc:docMk/>
          <pc:sldMk cId="0" sldId="573"/>
        </pc:sldMkLst>
        <pc:spChg chg="mod">
          <ac:chgData name="Eldow, Moawia" userId="8dce6579-281c-42de-a9c7-f30fd5bb1845" providerId="ADAL" clId="{1656E471-6063-48DC-A965-7288446AFA85}" dt="2022-01-22T18:00:08.648" v="141" actId="207"/>
          <ac:spMkLst>
            <pc:docMk/>
            <pc:sldMk cId="0" sldId="573"/>
            <ac:spMk id="34819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8:00:50.844" v="144" actId="207"/>
        <pc:sldMkLst>
          <pc:docMk/>
          <pc:sldMk cId="0" sldId="575"/>
        </pc:sldMkLst>
        <pc:spChg chg="mod">
          <ac:chgData name="Eldow, Moawia" userId="8dce6579-281c-42de-a9c7-f30fd5bb1845" providerId="ADAL" clId="{1656E471-6063-48DC-A965-7288446AFA85}" dt="2022-01-22T18:00:50.844" v="144" actId="207"/>
          <ac:spMkLst>
            <pc:docMk/>
            <pc:sldMk cId="0" sldId="575"/>
            <ac:spMk id="52228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54:18.303" v="131" actId="113"/>
        <pc:sldMkLst>
          <pc:docMk/>
          <pc:sldMk cId="0" sldId="599"/>
        </pc:sldMkLst>
        <pc:spChg chg="mod">
          <ac:chgData name="Eldow, Moawia" userId="8dce6579-281c-42de-a9c7-f30fd5bb1845" providerId="ADAL" clId="{1656E471-6063-48DC-A965-7288446AFA85}" dt="2022-01-22T17:54:18.303" v="131" actId="113"/>
          <ac:spMkLst>
            <pc:docMk/>
            <pc:sldMk cId="0" sldId="599"/>
            <ac:spMk id="3075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37:45.048" v="92" actId="207"/>
        <pc:sldMkLst>
          <pc:docMk/>
          <pc:sldMk cId="0" sldId="601"/>
        </pc:sldMkLst>
        <pc:spChg chg="mod">
          <ac:chgData name="Eldow, Moawia" userId="8dce6579-281c-42de-a9c7-f30fd5bb1845" providerId="ADAL" clId="{1656E471-6063-48DC-A965-7288446AFA85}" dt="2022-01-22T17:37:45.048" v="92" actId="207"/>
          <ac:spMkLst>
            <pc:docMk/>
            <pc:sldMk cId="0" sldId="601"/>
            <ac:spMk id="47107" creationId="{00000000-0000-0000-0000-000000000000}"/>
          </ac:spMkLst>
        </pc:spChg>
      </pc:sldChg>
      <pc:sldChg chg="modSp">
        <pc:chgData name="Eldow, Moawia" userId="8dce6579-281c-42de-a9c7-f30fd5bb1845" providerId="ADAL" clId="{1656E471-6063-48DC-A965-7288446AFA85}" dt="2022-01-22T17:23:30.354" v="41" actId="1076"/>
        <pc:sldMkLst>
          <pc:docMk/>
          <pc:sldMk cId="0" sldId="607"/>
        </pc:sldMkLst>
        <pc:spChg chg="mod">
          <ac:chgData name="Eldow, Moawia" userId="8dce6579-281c-42de-a9c7-f30fd5bb1845" providerId="ADAL" clId="{1656E471-6063-48DC-A965-7288446AFA85}" dt="2022-01-22T17:23:30.354" v="41" actId="1076"/>
          <ac:spMkLst>
            <pc:docMk/>
            <pc:sldMk cId="0" sldId="607"/>
            <ac:spMk id="24579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39:04.550" v="98" actId="14100"/>
        <pc:sldMkLst>
          <pc:docMk/>
          <pc:sldMk cId="0" sldId="609"/>
        </pc:sldMkLst>
        <pc:picChg chg="mod">
          <ac:chgData name="Eldow, Moawia" userId="8dce6579-281c-42de-a9c7-f30fd5bb1845" providerId="ADAL" clId="{1656E471-6063-48DC-A965-7288446AFA85}" dt="2022-01-22T17:39:04.550" v="98" actId="14100"/>
          <ac:picMkLst>
            <pc:docMk/>
            <pc:sldMk cId="0" sldId="609"/>
            <ac:picMk id="3" creationId="{42588A01-8704-4203-9A16-AB2253E83F0E}"/>
          </ac:picMkLst>
        </pc:picChg>
      </pc:sldChg>
      <pc:sldChg chg="modSp mod">
        <pc:chgData name="Eldow, Moawia" userId="8dce6579-281c-42de-a9c7-f30fd5bb1845" providerId="ADAL" clId="{1656E471-6063-48DC-A965-7288446AFA85}" dt="2022-01-22T18:00:55.876" v="145" actId="207"/>
        <pc:sldMkLst>
          <pc:docMk/>
          <pc:sldMk cId="0" sldId="613"/>
        </pc:sldMkLst>
        <pc:spChg chg="mod">
          <ac:chgData name="Eldow, Moawia" userId="8dce6579-281c-42de-a9c7-f30fd5bb1845" providerId="ADAL" clId="{1656E471-6063-48DC-A965-7288446AFA85}" dt="2022-01-22T18:00:55.876" v="145" actId="207"/>
          <ac:spMkLst>
            <pc:docMk/>
            <pc:sldMk cId="0" sldId="613"/>
            <ac:spMk id="53251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8:01:02.795" v="146" actId="207"/>
        <pc:sldMkLst>
          <pc:docMk/>
          <pc:sldMk cId="0" sldId="614"/>
        </pc:sldMkLst>
        <pc:spChg chg="mod">
          <ac:chgData name="Eldow, Moawia" userId="8dce6579-281c-42de-a9c7-f30fd5bb1845" providerId="ADAL" clId="{1656E471-6063-48DC-A965-7288446AFA85}" dt="2022-01-22T18:01:02.795" v="146" actId="207"/>
          <ac:spMkLst>
            <pc:docMk/>
            <pc:sldMk cId="0" sldId="614"/>
            <ac:spMk id="54275" creationId="{00000000-0000-0000-0000-000000000000}"/>
          </ac:spMkLst>
        </pc:spChg>
      </pc:sldChg>
      <pc:sldChg chg="modSp">
        <pc:chgData name="Eldow, Moawia" userId="8dce6579-281c-42de-a9c7-f30fd5bb1845" providerId="ADAL" clId="{1656E471-6063-48DC-A965-7288446AFA85}" dt="2022-01-22T17:21:13.357" v="34" actId="27636"/>
        <pc:sldMkLst>
          <pc:docMk/>
          <pc:sldMk cId="2425774831" sldId="625"/>
        </pc:sldMkLst>
        <pc:spChg chg="mod">
          <ac:chgData name="Eldow, Moawia" userId="8dce6579-281c-42de-a9c7-f30fd5bb1845" providerId="ADAL" clId="{1656E471-6063-48DC-A965-7288446AFA85}" dt="2022-01-22T17:21:13.357" v="34" actId="27636"/>
          <ac:spMkLst>
            <pc:docMk/>
            <pc:sldMk cId="2425774831" sldId="625"/>
            <ac:spMk id="13315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46:02.512" v="101" actId="207"/>
        <pc:sldMkLst>
          <pc:docMk/>
          <pc:sldMk cId="3823039487" sldId="629"/>
        </pc:sldMkLst>
        <pc:spChg chg="mod">
          <ac:chgData name="Eldow, Moawia" userId="8dce6579-281c-42de-a9c7-f30fd5bb1845" providerId="ADAL" clId="{1656E471-6063-48DC-A965-7288446AFA85}" dt="2022-01-22T17:46:02.512" v="101" actId="207"/>
          <ac:spMkLst>
            <pc:docMk/>
            <pc:sldMk cId="3823039487" sldId="629"/>
            <ac:spMk id="61443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27:34.316" v="68" actId="1076"/>
        <pc:sldMkLst>
          <pc:docMk/>
          <pc:sldMk cId="7285540" sldId="631"/>
        </pc:sldMkLst>
        <pc:spChg chg="mod">
          <ac:chgData name="Eldow, Moawia" userId="8dce6579-281c-42de-a9c7-f30fd5bb1845" providerId="ADAL" clId="{1656E471-6063-48DC-A965-7288446AFA85}" dt="2022-01-22T17:27:19.061" v="67" actId="20577"/>
          <ac:spMkLst>
            <pc:docMk/>
            <pc:sldMk cId="7285540" sldId="631"/>
            <ac:spMk id="63491" creationId="{00000000-0000-0000-0000-000000000000}"/>
          </ac:spMkLst>
        </pc:spChg>
        <pc:spChg chg="mod">
          <ac:chgData name="Eldow, Moawia" userId="8dce6579-281c-42de-a9c7-f30fd5bb1845" providerId="ADAL" clId="{1656E471-6063-48DC-A965-7288446AFA85}" dt="2022-01-22T17:27:34.316" v="68" actId="1076"/>
          <ac:spMkLst>
            <pc:docMk/>
            <pc:sldMk cId="7285540" sldId="631"/>
            <ac:spMk id="880645" creationId="{00000000-0000-0000-0000-000000000000}"/>
          </ac:spMkLst>
        </pc:spChg>
      </pc:sldChg>
      <pc:sldChg chg="modSp">
        <pc:chgData name="Eldow, Moawia" userId="8dce6579-281c-42de-a9c7-f30fd5bb1845" providerId="ADAL" clId="{1656E471-6063-48DC-A965-7288446AFA85}" dt="2022-01-22T17:47:15.147" v="104" actId="14100"/>
        <pc:sldMkLst>
          <pc:docMk/>
          <pc:sldMk cId="523970941" sldId="644"/>
        </pc:sldMkLst>
        <pc:picChg chg="mod">
          <ac:chgData name="Eldow, Moawia" userId="8dce6579-281c-42de-a9c7-f30fd5bb1845" providerId="ADAL" clId="{1656E471-6063-48DC-A965-7288446AFA85}" dt="2022-01-22T17:47:15.147" v="104" actId="14100"/>
          <ac:picMkLst>
            <pc:docMk/>
            <pc:sldMk cId="523970941" sldId="644"/>
            <ac:picMk id="85160" creationId="{00000000-0000-0000-0000-000000000000}"/>
          </ac:picMkLst>
        </pc:picChg>
      </pc:sldChg>
      <pc:sldChg chg="del">
        <pc:chgData name="Eldow, Moawia" userId="8dce6579-281c-42de-a9c7-f30fd5bb1845" providerId="ADAL" clId="{1656E471-6063-48DC-A965-7288446AFA85}" dt="2022-01-22T17:49:48.175" v="105" actId="2696"/>
        <pc:sldMkLst>
          <pc:docMk/>
          <pc:sldMk cId="2108853450" sldId="646"/>
        </pc:sldMkLst>
      </pc:sldChg>
      <pc:sldChg chg="modSp mod">
        <pc:chgData name="Eldow, Moawia" userId="8dce6579-281c-42de-a9c7-f30fd5bb1845" providerId="ADAL" clId="{1656E471-6063-48DC-A965-7288446AFA85}" dt="2022-01-22T17:31:47.219" v="71" actId="255"/>
        <pc:sldMkLst>
          <pc:docMk/>
          <pc:sldMk cId="3190071546" sldId="655"/>
        </pc:sldMkLst>
        <pc:spChg chg="mod">
          <ac:chgData name="Eldow, Moawia" userId="8dce6579-281c-42de-a9c7-f30fd5bb1845" providerId="ADAL" clId="{1656E471-6063-48DC-A965-7288446AFA85}" dt="2022-01-22T17:31:47.219" v="71" actId="255"/>
          <ac:spMkLst>
            <pc:docMk/>
            <pc:sldMk cId="3190071546" sldId="655"/>
            <ac:spMk id="3" creationId="{00000000-0000-0000-0000-000000000000}"/>
          </ac:spMkLst>
        </pc:spChg>
      </pc:sldChg>
      <pc:sldChg chg="del">
        <pc:chgData name="Eldow, Moawia" userId="8dce6579-281c-42de-a9c7-f30fd5bb1845" providerId="ADAL" clId="{1656E471-6063-48DC-A965-7288446AFA85}" dt="2022-01-22T17:59:43.118" v="139" actId="2696"/>
        <pc:sldMkLst>
          <pc:docMk/>
          <pc:sldMk cId="2317275508" sldId="661"/>
        </pc:sldMkLst>
      </pc:sldChg>
      <pc:sldChg chg="modSp mod">
        <pc:chgData name="Eldow, Moawia" userId="8dce6579-281c-42de-a9c7-f30fd5bb1845" providerId="ADAL" clId="{1656E471-6063-48DC-A965-7288446AFA85}" dt="2022-01-22T17:22:09.975" v="39" actId="113"/>
        <pc:sldMkLst>
          <pc:docMk/>
          <pc:sldMk cId="3643873207" sldId="663"/>
        </pc:sldMkLst>
        <pc:spChg chg="mod">
          <ac:chgData name="Eldow, Moawia" userId="8dce6579-281c-42de-a9c7-f30fd5bb1845" providerId="ADAL" clId="{1656E471-6063-48DC-A965-7288446AFA85}" dt="2022-01-22T17:22:09.975" v="39" actId="113"/>
          <ac:spMkLst>
            <pc:docMk/>
            <pc:sldMk cId="3643873207" sldId="663"/>
            <ac:spMk id="14339" creationId="{00000000-0000-0000-0000-000000000000}"/>
          </ac:spMkLst>
        </pc:spChg>
      </pc:sldChg>
      <pc:sldChg chg="modSp mod">
        <pc:chgData name="Eldow, Moawia" userId="8dce6579-281c-42de-a9c7-f30fd5bb1845" providerId="ADAL" clId="{1656E471-6063-48DC-A965-7288446AFA85}" dt="2022-01-22T17:40:06.132" v="99" actId="113"/>
        <pc:sldMkLst>
          <pc:docMk/>
          <pc:sldMk cId="269087257" sldId="664"/>
        </pc:sldMkLst>
        <pc:spChg chg="mod">
          <ac:chgData name="Eldow, Moawia" userId="8dce6579-281c-42de-a9c7-f30fd5bb1845" providerId="ADAL" clId="{1656E471-6063-48DC-A965-7288446AFA85}" dt="2022-01-22T17:40:06.132" v="99" actId="113"/>
          <ac:spMkLst>
            <pc:docMk/>
            <pc:sldMk cId="269087257" sldId="664"/>
            <ac:spMk id="40963" creationId="{00000000-0000-0000-0000-000000000000}"/>
          </ac:spMkLst>
        </pc:spChg>
      </pc:sldChg>
      <pc:sldChg chg="add del">
        <pc:chgData name="Eldow, Moawia" userId="8dce6579-281c-42de-a9c7-f30fd5bb1845" providerId="ADAL" clId="{1656E471-6063-48DC-A965-7288446AFA85}" dt="2022-01-22T18:04:29.517" v="152" actId="2696"/>
        <pc:sldMkLst>
          <pc:docMk/>
          <pc:sldMk cId="1711821793" sldId="666"/>
        </pc:sldMkLst>
      </pc:sldChg>
      <pc:sldChg chg="modSp mod">
        <pc:chgData name="Eldow, Moawia" userId="8dce6579-281c-42de-a9c7-f30fd5bb1845" providerId="ADAL" clId="{1656E471-6063-48DC-A965-7288446AFA85}" dt="2022-01-22T17:38:40.675" v="94" actId="14100"/>
        <pc:sldMkLst>
          <pc:docMk/>
          <pc:sldMk cId="3945153035" sldId="671"/>
        </pc:sldMkLst>
        <pc:picChg chg="mod">
          <ac:chgData name="Eldow, Moawia" userId="8dce6579-281c-42de-a9c7-f30fd5bb1845" providerId="ADAL" clId="{1656E471-6063-48DC-A965-7288446AFA85}" dt="2022-01-22T17:38:40.675" v="94" actId="14100"/>
          <ac:picMkLst>
            <pc:docMk/>
            <pc:sldMk cId="3945153035" sldId="671"/>
            <ac:picMk id="2" creationId="{AD6689ED-8C4F-4D09-A88B-4B06DB7BD62C}"/>
          </ac:picMkLst>
        </pc:picChg>
      </pc:sldChg>
      <pc:sldMasterChg chg="delSp modSp mod">
        <pc:chgData name="Eldow, Moawia" userId="8dce6579-281c-42de-a9c7-f30fd5bb1845" providerId="ADAL" clId="{1656E471-6063-48DC-A965-7288446AFA85}" dt="2022-01-22T17:15:57.393" v="27" actId="1076"/>
        <pc:sldMasterMkLst>
          <pc:docMk/>
          <pc:sldMasterMk cId="0" sldId="2147483648"/>
        </pc:sldMasterMkLst>
        <pc:spChg chg="mod">
          <ac:chgData name="Eldow, Moawia" userId="8dce6579-281c-42de-a9c7-f30fd5bb1845" providerId="ADAL" clId="{1656E471-6063-48DC-A965-7288446AFA85}" dt="2022-01-22T17:15:57.393" v="27" actId="1076"/>
          <ac:spMkLst>
            <pc:docMk/>
            <pc:sldMasterMk cId="0" sldId="2147483648"/>
            <ac:spMk id="3" creationId="{00000000-0000-0000-0000-000000000000}"/>
          </ac:spMkLst>
        </pc:spChg>
        <pc:spChg chg="del">
          <ac:chgData name="Eldow, Moawia" userId="8dce6579-281c-42de-a9c7-f30fd5bb1845" providerId="ADAL" clId="{1656E471-6063-48DC-A965-7288446AFA85}" dt="2022-01-22T17:15:52.880" v="26" actId="21"/>
          <ac:spMkLst>
            <pc:docMk/>
            <pc:sldMasterMk cId="0" sldId="2147483648"/>
            <ac:spMk id="1029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44465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8358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87820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68692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65201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84493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15209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09273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90036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3683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832418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9428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0065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1676400" y="6550223"/>
            <a:ext cx="6705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2267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0.png"/><Relationship Id="rId4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20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2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48760" y="4248472"/>
            <a:ext cx="3438040" cy="838200"/>
          </a:xfrm>
        </p:spPr>
        <p:txBody>
          <a:bodyPr/>
          <a:lstStyle/>
          <a:p>
            <a:pPr algn="ctr"/>
            <a:r>
              <a:rPr lang="en-US" altLang="en-US" sz="2800" b="0" u="sng" dirty="0"/>
              <a:t>Chapter Two: </a:t>
            </a:r>
            <a:br>
              <a:rPr lang="en-US" altLang="en-US" b="0" u="sng" dirty="0"/>
            </a:br>
            <a:r>
              <a:rPr lang="en-US" altLang="en-US" sz="3600" dirty="0"/>
              <a:t>Data</a:t>
            </a:r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17A7A0-6EFA-49E2-9643-E6DCA302B191}" type="slidenum"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41148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SCE 5380/4380 – Data Min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FF0000"/>
                </a:solidFill>
              </a:rPr>
              <a:t>binary attributes </a:t>
            </a:r>
            <a:r>
              <a:rPr lang="en-US" sz="2200" dirty="0"/>
              <a:t>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1" y="1066800"/>
            <a:ext cx="8610600" cy="5181600"/>
          </a:xfrm>
        </p:spPr>
        <p:txBody>
          <a:bodyPr>
            <a:normAutofit fontScale="92500" lnSpcReduction="1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many possible) 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70255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b="1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b="1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b="1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318500" cy="42672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b="1" dirty="0"/>
              <a:t>Attributes and Objects</a:t>
            </a:r>
          </a:p>
          <a:p>
            <a:pPr>
              <a:spcAft>
                <a:spcPts val="1200"/>
              </a:spcAft>
            </a:pPr>
            <a:r>
              <a:rPr lang="en-US" b="1" dirty="0"/>
              <a:t>Types of Data</a:t>
            </a:r>
          </a:p>
          <a:p>
            <a:pPr>
              <a:spcAft>
                <a:spcPts val="1200"/>
              </a:spcAft>
            </a:pPr>
            <a:r>
              <a:rPr lang="en-US" b="1" dirty="0"/>
              <a:t>Data Quality</a:t>
            </a:r>
          </a:p>
          <a:p>
            <a:pPr>
              <a:spcAft>
                <a:spcPts val="1200"/>
              </a:spcAft>
            </a:pPr>
            <a:r>
              <a:rPr lang="en-US" b="1" dirty="0"/>
              <a:t>Similarity/ Dissimilarity Measures</a:t>
            </a:r>
          </a:p>
          <a:p>
            <a:pPr>
              <a:spcAft>
                <a:spcPts val="1200"/>
              </a:spcAft>
            </a:pPr>
            <a:r>
              <a:rPr lang="en-US" b="1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2750" y="1524000"/>
            <a:ext cx="8318500" cy="4114800"/>
          </a:xfrm>
        </p:spPr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the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199" cy="5181600"/>
          </a:xfrm>
        </p:spPr>
        <p:txBody>
          <a:bodyPr>
            <a:normAutofit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sz="1000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sz="1000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sz="1000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143000"/>
            <a:ext cx="4403725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FF00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FF00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FF00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FF00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656637" cy="5181600"/>
          </a:xfrm>
        </p:spPr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FF00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990600" y="48371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563" y="1143000"/>
            <a:ext cx="8961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FF0000"/>
                </a:solidFill>
              </a:rPr>
              <a:t>Attribute values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90600"/>
            <a:ext cx="7924799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11162" y="1143000"/>
                <a:ext cx="8504237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sz="1100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162" y="1143000"/>
                <a:ext cx="8504237" cy="5181600"/>
              </a:xfrm>
              <a:blipFill>
                <a:blip r:embed="rId2"/>
                <a:stretch>
                  <a:fillRect l="-860" t="-1176" r="-10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962401"/>
            <a:ext cx="7086600" cy="2514600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42456" y="1219200"/>
            <a:ext cx="8915399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sz="2300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1371600"/>
            <a:ext cx="8318500" cy="4267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Equal interval width </a:t>
            </a:r>
            <a:r>
              <a:rPr lang="en-US" sz="2400" dirty="0"/>
              <a:t>approach used to obtain 4 values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Equal frequency </a:t>
            </a:r>
            <a:r>
              <a:rPr lang="en-US" sz="2400" dirty="0"/>
              <a:t>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K-means </a:t>
            </a:r>
            <a:r>
              <a:rPr lang="en-US" sz="2400" dirty="0"/>
              <a:t>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781800" cy="3725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362200"/>
            <a:ext cx="7924800" cy="3352800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FF0000"/>
                </a:solidFill>
              </a:rPr>
              <a:t>attribute transform </a:t>
            </a:r>
            <a:r>
              <a:rPr lang="en-US" dirty="0"/>
              <a:t>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FF00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57349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58374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urpos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incipal Components Analysis (</a:t>
            </a:r>
            <a:r>
              <a:rPr lang="en-US" b="1" dirty="0"/>
              <a:t>PCA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767</TotalTime>
  <Pages>3</Pages>
  <Words>4593</Words>
  <Application>Microsoft Macintosh PowerPoint</Application>
  <PresentationFormat>On-screen Show (4:3)</PresentationFormat>
  <Paragraphs>724</Paragraphs>
  <Slides>82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2</vt:i4>
      </vt:variant>
    </vt:vector>
  </HeadingPairs>
  <TitlesOfParts>
    <vt:vector size="99" baseType="lpstr">
      <vt:lpstr>Arial</vt:lpstr>
      <vt:lpstr>Cambria</vt:lpstr>
      <vt:lpstr>Cambria Math</vt:lpstr>
      <vt:lpstr>cmmi10</vt:lpstr>
      <vt:lpstr>Monotype Sorts</vt:lpstr>
      <vt:lpstr>Sylfaen</vt:lpstr>
      <vt:lpstr>Tahoma</vt:lpstr>
      <vt:lpstr>Times New Roman</vt:lpstr>
      <vt:lpstr>Wingdings</vt:lpstr>
      <vt:lpstr>LC.BRev.FY97</vt:lpstr>
      <vt:lpstr>1_LC.BRev.FY97</vt:lpstr>
      <vt:lpstr>Document</vt:lpstr>
      <vt:lpstr>VISIO</vt:lpstr>
      <vt:lpstr>Visio</vt:lpstr>
      <vt:lpstr>Worksheet</vt:lpstr>
      <vt:lpstr>Equation</vt:lpstr>
      <vt:lpstr>Bitmap Image</vt:lpstr>
      <vt:lpstr>Chapter Two:  Data</vt:lpstr>
      <vt:lpstr>Outline</vt:lpstr>
      <vt:lpstr>What is Data?</vt:lpstr>
      <vt:lpstr>Attribute Values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mir Mirzaeinia</cp:lastModifiedBy>
  <cp:revision>613</cp:revision>
  <cp:lastPrinted>2019-08-22T18:06:35Z</cp:lastPrinted>
  <dcterms:created xsi:type="dcterms:W3CDTF">1998-03-18T13:44:31Z</dcterms:created>
  <dcterms:modified xsi:type="dcterms:W3CDTF">2024-05-21T19:14:03Z</dcterms:modified>
</cp:coreProperties>
</file>